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notesMasterIdLst>
    <p:notesMasterId r:id="rId19"/>
  </p:notesMasterIdLst>
  <p:sldIdLst>
    <p:sldId id="256" r:id="rId2"/>
    <p:sldId id="274" r:id="rId3"/>
    <p:sldId id="257" r:id="rId4"/>
    <p:sldId id="275" r:id="rId5"/>
    <p:sldId id="258" r:id="rId6"/>
    <p:sldId id="259" r:id="rId7"/>
    <p:sldId id="260" r:id="rId8"/>
    <p:sldId id="262" r:id="rId9"/>
    <p:sldId id="266" r:id="rId10"/>
    <p:sldId id="268" r:id="rId11"/>
    <p:sldId id="273" r:id="rId12"/>
    <p:sldId id="269" r:id="rId13"/>
    <p:sldId id="267" r:id="rId14"/>
    <p:sldId id="270" r:id="rId15"/>
    <p:sldId id="271" r:id="rId16"/>
    <p:sldId id="272" r:id="rId17"/>
    <p:sldId id="276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94660"/>
  </p:normalViewPr>
  <p:slideViewPr>
    <p:cSldViewPr snapToGrid="0">
      <p:cViewPr varScale="1">
        <p:scale>
          <a:sx n="69" d="100"/>
          <a:sy n="69" d="100"/>
        </p:scale>
        <p:origin x="76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13AB16-0F6F-4AC8-BA94-C40906463AD8}" type="datetimeFigureOut">
              <a:rPr lang="en-US" smtClean="0"/>
              <a:t>2/1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713C55-8257-46B3-B27D-AEA84CAAE7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8249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D1F80-CB1E-4F30-A53A-87DBFC3C8BD0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5798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A537B-328D-4474-804E-F22367D6ADB4}" type="datetime1">
              <a:rPr lang="en-US" smtClean="0"/>
              <a:t>2/12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9736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11A316-8F69-4E9F-940F-55ECD9236956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0709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2A44C-7B3A-4483-9981-FF3EA025A675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859579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83F5E-4112-410D-89C4-FE50208FA8E4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2741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6FCCF1-8A8B-4400-8C3C-AA85BC0F83DD}" type="datetime1">
              <a:rPr lang="en-US" smtClean="0"/>
              <a:t>2/12/202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5284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6366A-74D3-4D2A-A4A0-B751B371E501}" type="datetime1">
              <a:rPr lang="en-US" smtClean="0"/>
              <a:t>2/12/202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6099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A6FE6-4481-49B6-8315-6E992983393A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5159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CB42F-908D-420B-85F5-2CF95B8C4309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144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150B1-747D-48FA-A3E4-CAF2AF498182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587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6EEB72-9B76-4D78-9980-E3A02FEFE2E8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8206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CB61B5-6649-4A0F-A156-014DCED3D03B}" type="datetime1">
              <a:rPr lang="en-US" smtClean="0"/>
              <a:t>2/12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450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FE2A7-660F-43C2-BDC4-B1A809E74D97}" type="datetime1">
              <a:rPr lang="en-US" smtClean="0"/>
              <a:t>2/12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2872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C626A-4149-4F53-8EE9-BA1783168F7E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91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4403F-BFB3-4384-8DF2-F8E7754C17D5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242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7E37D-8923-4288-98E7-613AE036B2FC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226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5ADDB7-5A26-47AF-9976-BA74745EA123}" type="datetime1">
              <a:rPr lang="en-US" smtClean="0"/>
              <a:t>2/12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06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63B59B24-3F5E-45C6-9DEA-F8450FEBBA3A}" type="datetime1">
              <a:rPr lang="en-US" smtClean="0"/>
              <a:t>2/1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BB54BE-0A4F-41A7-92B7-899EA9A5E8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20049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  <p:sldLayoutId id="2147483706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2A8490-6062-61E2-C50B-BAFFC25C8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1</a:t>
            </a:fld>
            <a:endParaRPr lang="en-US"/>
          </a:p>
        </p:txBody>
      </p:sp>
      <p:pic>
        <p:nvPicPr>
          <p:cNvPr id="3" name="image1.png">
            <a:extLst>
              <a:ext uri="{FF2B5EF4-FFF2-40B4-BE49-F238E27FC236}">
                <a16:creationId xmlns:a16="http://schemas.microsoft.com/office/drawing/2014/main" id="{EC751965-22B6-C1E0-842A-F297271930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019" y="295729"/>
            <a:ext cx="5914102" cy="1935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741405" y="2755152"/>
            <a:ext cx="10449334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ACULTY OF SCIENCE &amp; LITERATURE</a:t>
            </a:r>
            <a:endParaRPr lang="en-US" altLang="en-US" sz="2400" b="1" dirty="0">
              <a:solidFill>
                <a:schemeClr val="bg1"/>
              </a:solidFill>
              <a:latin typeface="Calibri" panose="020F0502020204030204"/>
            </a:endParaRPr>
          </a:p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nior Report</a:t>
            </a:r>
          </a:p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400" b="1" dirty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chemeClr val="bg1"/>
                </a:solidFill>
              </a:rPr>
              <a:t>A Comprehensive Network Infrastructure Proposal for the Lebanese Parliament</a:t>
            </a:r>
            <a:endParaRPr lang="en-US" dirty="0">
              <a:solidFill>
                <a:schemeClr val="bg1"/>
              </a:solidFill>
            </a:endParaRPr>
          </a:p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600" dirty="0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961502" y="4321886"/>
            <a:ext cx="6096000" cy="172354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esented by:</a:t>
            </a:r>
            <a:endParaRPr lang="en-US" altLang="en-US" dirty="0">
              <a:solidFill>
                <a:srgbClr val="000000"/>
              </a:solidFill>
              <a:latin typeface="Calibri" panose="020F0502020204030204"/>
            </a:endParaRPr>
          </a:p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hamad Chalhoub</a:t>
            </a:r>
            <a:endParaRPr lang="en-US" altLang="en-US" dirty="0">
              <a:solidFill>
                <a:srgbClr val="000000"/>
              </a:solidFill>
              <a:latin typeface="Calibri" panose="020F0502020204030204"/>
            </a:endParaRPr>
          </a:p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pervised by:</a:t>
            </a:r>
            <a:endParaRPr lang="en-US" altLang="en-US" dirty="0">
              <a:solidFill>
                <a:srgbClr val="000000"/>
              </a:solidFill>
              <a:latin typeface="Calibri" panose="020F0502020204030204"/>
            </a:endParaRPr>
          </a:p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ng. Jean Deaibes</a:t>
            </a:r>
            <a:endParaRPr lang="en-US" altLang="en-US" dirty="0">
              <a:solidFill>
                <a:srgbClr val="000000"/>
              </a:solidFill>
              <a:latin typeface="Calibri" panose="020F0502020204030204"/>
            </a:endParaRPr>
          </a:p>
          <a:p>
            <a:pPr lvl="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all 2023</a:t>
            </a:r>
            <a:endParaRPr lang="en-US" altLang="en-US" sz="32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3031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0937928-5194-A8B1-12B4-4B279398A739}"/>
              </a:ext>
            </a:extLst>
          </p:cNvPr>
          <p:cNvSpPr txBox="1"/>
          <p:nvPr/>
        </p:nvSpPr>
        <p:spPr>
          <a:xfrm>
            <a:off x="1638690" y="809708"/>
            <a:ext cx="891462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>
                <a:latin typeface="Verdana" panose="020B0604030504040204" pitchFamily="34" charset="0"/>
                <a:ea typeface="Verdana" panose="020B0604030504040204" pitchFamily="34" charset="0"/>
              </a:rPr>
              <a:t>Description of the concept of router on stick </a:t>
            </a:r>
          </a:p>
          <a:p>
            <a:pPr algn="ctr"/>
            <a:r>
              <a:rPr lang="en-US" sz="2800" dirty="0">
                <a:latin typeface="Verdana" panose="020B0604030504040204" pitchFamily="34" charset="0"/>
                <a:ea typeface="Verdana" panose="020B0604030504040204" pitchFamily="34" charset="0"/>
              </a:rPr>
              <a:t>to segregate different departments into multiple</a:t>
            </a:r>
            <a:br>
              <a:rPr lang="en-US" sz="2800" dirty="0">
                <a:latin typeface="Verdana" panose="020B0604030504040204" pitchFamily="34" charset="0"/>
                <a:ea typeface="Verdana" panose="020B0604030504040204" pitchFamily="34" charset="0"/>
              </a:rPr>
            </a:br>
            <a:r>
              <a:rPr lang="en-US" sz="2800" dirty="0">
                <a:latin typeface="Verdana" panose="020B0604030504040204" pitchFamily="34" charset="0"/>
                <a:ea typeface="Verdana" panose="020B0604030504040204" pitchFamily="34" charset="0"/>
              </a:rPr>
              <a:t>VLA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20E448-910C-5FCA-B25D-76840577F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1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3276C1-A847-5B05-EE13-A0C2B302F7E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818" y="2480907"/>
            <a:ext cx="7204364" cy="3990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4699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52CF2B3-A781-3798-66BD-B65F9BAC61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355" y="2369129"/>
            <a:ext cx="5680363" cy="278476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6AB3949-388A-0A8B-3BE9-041773B3CF82}"/>
              </a:ext>
            </a:extLst>
          </p:cNvPr>
          <p:cNvSpPr txBox="1"/>
          <p:nvPr/>
        </p:nvSpPr>
        <p:spPr>
          <a:xfrm>
            <a:off x="1969635" y="1110673"/>
            <a:ext cx="77098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Router on a stick and DOT1Q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353F14-5388-A9DA-4C7F-AE9B1B679B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2035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5A9E4A2-148F-F34F-B56C-18C789D0AB19}"/>
              </a:ext>
            </a:extLst>
          </p:cNvPr>
          <p:cNvSpPr txBox="1"/>
          <p:nvPr/>
        </p:nvSpPr>
        <p:spPr>
          <a:xfrm>
            <a:off x="1676361" y="550552"/>
            <a:ext cx="88392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dirty="0">
                <a:latin typeface="Verdana" panose="020B0604030504040204" pitchFamily="34" charset="0"/>
                <a:ea typeface="Verdana" panose="020B0604030504040204" pitchFamily="34" charset="0"/>
              </a:rPr>
              <a:t>What is DMZ, what is it used for and </a:t>
            </a:r>
          </a:p>
          <a:p>
            <a:pPr algn="ctr"/>
            <a:r>
              <a:rPr lang="en-US" sz="3600" dirty="0">
                <a:latin typeface="Verdana" panose="020B0604030504040204" pitchFamily="34" charset="0"/>
                <a:ea typeface="Verdana" panose="020B0604030504040204" pitchFamily="34" charset="0"/>
              </a:rPr>
              <a:t>what are its benefi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EB6E570-5754-D10F-154C-3D9DECFA01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2474" y="2175164"/>
            <a:ext cx="6456218" cy="4132284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574710-682A-4FDF-1F7E-E3B78F9A6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7410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CBD7549-095C-F037-DD51-D187E234F0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8403" y="1579418"/>
            <a:ext cx="7475193" cy="4558144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5107F0F-698B-011D-312A-2F4AF5871A2B}"/>
              </a:ext>
            </a:extLst>
          </p:cNvPr>
          <p:cNvSpPr txBox="1"/>
          <p:nvPr/>
        </p:nvSpPr>
        <p:spPr>
          <a:xfrm>
            <a:off x="2043448" y="720438"/>
            <a:ext cx="81051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Access Control List Command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D4FE5D-CD58-AE2C-DAED-DD49C45ADC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2465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5BBB49F-7981-5D8B-473F-ECBB2B1E84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6798" y="1872180"/>
            <a:ext cx="5798403" cy="219551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1CFB9EB-F5CA-B9C5-0D78-DA2630A337C3}"/>
              </a:ext>
            </a:extLst>
          </p:cNvPr>
          <p:cNvSpPr txBox="1"/>
          <p:nvPr/>
        </p:nvSpPr>
        <p:spPr>
          <a:xfrm>
            <a:off x="2424869" y="683104"/>
            <a:ext cx="734226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Access Control List (Cont’d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A5FC3B-6482-E228-4567-96E2784132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6798" y="4322186"/>
            <a:ext cx="5798403" cy="201395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10E9670-A597-8815-09D7-A4D888093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6877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90D49FE-6EB2-EE66-408B-C0C7CD8508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2036" y="2505869"/>
            <a:ext cx="8007928" cy="321144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8EDCBA8-0B25-0D10-4A6F-445AA6F968BF}"/>
              </a:ext>
            </a:extLst>
          </p:cNvPr>
          <p:cNvSpPr txBox="1"/>
          <p:nvPr/>
        </p:nvSpPr>
        <p:spPr>
          <a:xfrm>
            <a:off x="1169266" y="1140691"/>
            <a:ext cx="985346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Concept of DHCP Relay and IP Help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044FC4-070A-8BED-A74E-0DBD2CD10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9059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D8B8CC6-FB51-896D-BF36-B82277B39C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1237" y="1992013"/>
            <a:ext cx="5142200" cy="105598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4D924C3-27DE-1F2E-F8AD-F89A4675D3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1236" y="3364934"/>
            <a:ext cx="5142200" cy="142307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BAD2E2A-2E87-8798-321C-FF7FE61B64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11236" y="5104942"/>
            <a:ext cx="5142200" cy="126815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6B82DCB-3070-37FA-8BA5-6ECC8A011D56}"/>
              </a:ext>
            </a:extLst>
          </p:cNvPr>
          <p:cNvSpPr txBox="1"/>
          <p:nvPr/>
        </p:nvSpPr>
        <p:spPr>
          <a:xfrm>
            <a:off x="4995188" y="967193"/>
            <a:ext cx="22016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NAT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4B0080-6CDE-A3F7-F49B-3E83DD88C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7004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17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6B82DCB-3070-37FA-8BA5-6ECC8A011D56}"/>
              </a:ext>
            </a:extLst>
          </p:cNvPr>
          <p:cNvSpPr txBox="1"/>
          <p:nvPr/>
        </p:nvSpPr>
        <p:spPr>
          <a:xfrm>
            <a:off x="2450620" y="967193"/>
            <a:ext cx="729077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Future work </a:t>
            </a:r>
            <a:r>
              <a:rPr lang="en-US" sz="4000">
                <a:latin typeface="Verdana" panose="020B0604030504040204" pitchFamily="34" charset="0"/>
                <a:ea typeface="Verdana" panose="020B0604030504040204" pitchFamily="34" charset="0"/>
              </a:rPr>
              <a:t>and conclusion</a:t>
            </a:r>
            <a:endParaRPr lang="en-US" sz="40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3570D8-3095-D8AA-B785-FA127A12DE4D}"/>
              </a:ext>
            </a:extLst>
          </p:cNvPr>
          <p:cNvSpPr txBox="1"/>
          <p:nvPr/>
        </p:nvSpPr>
        <p:spPr>
          <a:xfrm>
            <a:off x="437271" y="2370426"/>
            <a:ext cx="1131745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Modernization</a:t>
            </a:r>
            <a:r>
              <a:rPr lang="en-US" sz="2400" b="1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sz="240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Urgency</a:t>
            </a:r>
            <a:r>
              <a:rPr lang="en-US" sz="2400" b="1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:</a:t>
            </a:r>
            <a:r>
              <a:rPr lang="en-US" sz="2400" b="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Upgrade of Lebanese Parliament's technology</a:t>
            </a:r>
          </a:p>
          <a:p>
            <a:r>
              <a:rPr lang="en-US" sz="2400" b="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  crucial for staying relevant.</a:t>
            </a:r>
            <a:endParaRPr lang="en-US" sz="2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3870943-5673-D525-E48D-7EDDD0B05152}"/>
              </a:ext>
            </a:extLst>
          </p:cNvPr>
          <p:cNvSpPr txBox="1"/>
          <p:nvPr/>
        </p:nvSpPr>
        <p:spPr>
          <a:xfrm>
            <a:off x="437271" y="3429000"/>
            <a:ext cx="99620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Comprehensive</a:t>
            </a:r>
            <a:r>
              <a:rPr lang="en-US" sz="2400" b="1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sz="240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Approach</a:t>
            </a:r>
            <a:r>
              <a:rPr lang="en-US" sz="2400" b="1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:</a:t>
            </a:r>
            <a:r>
              <a:rPr lang="en-US" sz="2400" b="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Plan goes beyond technical fixes, </a:t>
            </a:r>
          </a:p>
          <a:p>
            <a:r>
              <a:rPr lang="en-US" sz="2400" b="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  aims to improve efficiency and engagement.</a:t>
            </a:r>
            <a:endParaRPr lang="en-US" sz="2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5AB7A9B-42E7-70BC-1A3F-8E74CBB6CFF0}"/>
              </a:ext>
            </a:extLst>
          </p:cNvPr>
          <p:cNvSpPr txBox="1"/>
          <p:nvPr/>
        </p:nvSpPr>
        <p:spPr>
          <a:xfrm>
            <a:off x="437271" y="4508433"/>
            <a:ext cx="939475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Enhance</a:t>
            </a:r>
            <a:r>
              <a:rPr lang="en-US" sz="2400" b="1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sz="240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Security</a:t>
            </a:r>
            <a:r>
              <a:rPr lang="en-US" sz="2400" b="1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:</a:t>
            </a:r>
            <a:r>
              <a:rPr lang="en-US" sz="2400" b="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Implement ASA with built-in antivirus </a:t>
            </a:r>
          </a:p>
          <a:p>
            <a:r>
              <a:rPr lang="en-US" sz="2400" b="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  and intrusion prevention system.</a:t>
            </a:r>
            <a:endParaRPr lang="en-US" sz="2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996DFE5-D7A7-F25E-A79C-BB088F3F0106}"/>
              </a:ext>
            </a:extLst>
          </p:cNvPr>
          <p:cNvSpPr txBox="1"/>
          <p:nvPr/>
        </p:nvSpPr>
        <p:spPr>
          <a:xfrm>
            <a:off x="437271" y="5542789"/>
            <a:ext cx="1008000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Ensure</a:t>
            </a:r>
            <a:r>
              <a:rPr lang="en-US" sz="2400" b="1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sz="240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Redundancy</a:t>
            </a:r>
            <a:r>
              <a:rPr lang="en-US" sz="2400" b="1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:</a:t>
            </a:r>
            <a:r>
              <a:rPr lang="en-US" sz="2400" b="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Establish backup routers and switches </a:t>
            </a:r>
          </a:p>
          <a:p>
            <a:r>
              <a:rPr lang="en-US" sz="2400" b="0" i="0" dirty="0">
                <a:solidFill>
                  <a:srgbClr val="F9F9F9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</a:rPr>
              <a:t>   for uninterrupted connectivity.</a:t>
            </a:r>
            <a:endParaRPr lang="en-US" sz="2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93858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2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E9B1512-7BA2-FBD1-2FED-DB89A63BB08B}"/>
              </a:ext>
            </a:extLst>
          </p:cNvPr>
          <p:cNvSpPr txBox="1"/>
          <p:nvPr/>
        </p:nvSpPr>
        <p:spPr>
          <a:xfrm>
            <a:off x="370703" y="651212"/>
            <a:ext cx="9981837" cy="5601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Agend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Objectiv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Introdu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Old topolo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Critic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Proposed solu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New topolo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Security issu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Future work and conclusio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03919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61CE82F-81FC-28C1-0892-6E7354622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8050" y="16668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9B1512-7BA2-FBD1-2FED-DB89A63BB08B}"/>
              </a:ext>
            </a:extLst>
          </p:cNvPr>
          <p:cNvSpPr txBox="1"/>
          <p:nvPr/>
        </p:nvSpPr>
        <p:spPr>
          <a:xfrm>
            <a:off x="1340101" y="651212"/>
            <a:ext cx="421589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Objectiv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1B4A0B9-F278-F48F-A18D-1AC35C6A90FE}"/>
              </a:ext>
            </a:extLst>
          </p:cNvPr>
          <p:cNvSpPr txBox="1"/>
          <p:nvPr/>
        </p:nvSpPr>
        <p:spPr>
          <a:xfrm>
            <a:off x="495878" y="2219235"/>
            <a:ext cx="11200246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Verdana" panose="020B0604030504040204" pitchFamily="34" charset="0"/>
                <a:ea typeface="Verdana" panose="020B0604030504040204" pitchFamily="34" charset="0"/>
              </a:rPr>
              <a:t>Perform a study about the network and security deployed </a:t>
            </a:r>
          </a:p>
          <a:p>
            <a:r>
              <a:rPr lang="en-US" sz="2800" dirty="0">
                <a:latin typeface="Verdana" panose="020B0604030504040204" pitchFamily="34" charset="0"/>
                <a:ea typeface="Verdana" panose="020B0604030504040204" pitchFamily="34" charset="0"/>
              </a:rPr>
              <a:t>    in the Lebanese parliament</a:t>
            </a:r>
          </a:p>
          <a:p>
            <a:endParaRPr lang="en-US" sz="28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Verdana" panose="020B0604030504040204" pitchFamily="34" charset="0"/>
                <a:ea typeface="Verdana" panose="020B0604030504040204" pitchFamily="34" charset="0"/>
              </a:rPr>
              <a:t>What is the current setup and what is its problems</a:t>
            </a:r>
          </a:p>
          <a:p>
            <a:endParaRPr lang="en-US" sz="28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Verdana" panose="020B0604030504040204" pitchFamily="34" charset="0"/>
                <a:ea typeface="Verdana" panose="020B0604030504040204" pitchFamily="34" charset="0"/>
              </a:rPr>
              <a:t>What are the effects of these problems</a:t>
            </a:r>
          </a:p>
          <a:p>
            <a:endParaRPr lang="en-US" sz="28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Verdana" panose="020B0604030504040204" pitchFamily="34" charset="0"/>
                <a:ea typeface="Verdana" panose="020B0604030504040204" pitchFamily="34" charset="0"/>
              </a:rPr>
              <a:t>Proposed new setu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CE5B82-B5EE-B7CE-B54B-FD3AEC9089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2796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4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E9B1512-7BA2-FBD1-2FED-DB89A63BB08B}"/>
              </a:ext>
            </a:extLst>
          </p:cNvPr>
          <p:cNvSpPr txBox="1"/>
          <p:nvPr/>
        </p:nvSpPr>
        <p:spPr>
          <a:xfrm>
            <a:off x="370703" y="295729"/>
            <a:ext cx="9981837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Introduction</a:t>
            </a:r>
          </a:p>
          <a:p>
            <a:pPr algn="ctr"/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Lebanese parlia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Need for the net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Need for security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864B78F-F739-398B-D48C-EC619D1BCA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554573"/>
              </p:ext>
            </p:extLst>
          </p:nvPr>
        </p:nvGraphicFramePr>
        <p:xfrm>
          <a:off x="5173192" y="720436"/>
          <a:ext cx="6800505" cy="6038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506651" imgH="14134927" progId="Visio.Drawing.15">
                  <p:embed/>
                </p:oleObj>
              </mc:Choice>
              <mc:Fallback>
                <p:oleObj name="Visio" r:id="rId2" imgW="15506651" imgH="14134927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30054F8-1E38-359E-1E50-44F2DA0CCF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3192" y="720436"/>
                        <a:ext cx="6800505" cy="6038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99381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5E2DFB2-5691-668F-860B-FFAF768E4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3240" y="13944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B8EECC0-7747-82CB-BE6E-617BA78B86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574268"/>
              </p:ext>
            </p:extLst>
          </p:nvPr>
        </p:nvGraphicFramePr>
        <p:xfrm>
          <a:off x="2514860" y="1820329"/>
          <a:ext cx="7308013" cy="477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943963" imgH="6629496" progId="Visio.Drawing.15">
                  <p:embed/>
                </p:oleObj>
              </mc:Choice>
              <mc:Fallback>
                <p:oleObj name="Visio" r:id="rId2" imgW="9943963" imgH="66294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860" y="1820329"/>
                        <a:ext cx="7308013" cy="4774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89C54184-DDCB-B49F-DB32-0FA15BF2CC63}"/>
              </a:ext>
            </a:extLst>
          </p:cNvPr>
          <p:cNvSpPr txBox="1"/>
          <p:nvPr/>
        </p:nvSpPr>
        <p:spPr>
          <a:xfrm>
            <a:off x="1685978" y="968593"/>
            <a:ext cx="882004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Old topology simplified docu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7AEF18-1368-7F64-34D6-4EC70EE3C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4268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3E4ED71-748A-A681-BA9F-DF44C9596C62}"/>
              </a:ext>
            </a:extLst>
          </p:cNvPr>
          <p:cNvSpPr txBox="1"/>
          <p:nvPr/>
        </p:nvSpPr>
        <p:spPr>
          <a:xfrm>
            <a:off x="1733704" y="967018"/>
            <a:ext cx="82258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Comments on old topolog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59DD297-49A4-DAF8-87B9-6F49373B3AFB}"/>
              </a:ext>
            </a:extLst>
          </p:cNvPr>
          <p:cNvSpPr txBox="1"/>
          <p:nvPr/>
        </p:nvSpPr>
        <p:spPr>
          <a:xfrm>
            <a:off x="166332" y="2377082"/>
            <a:ext cx="12003607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latin typeface="Verdana" panose="020B0604030504040204" pitchFamily="34" charset="0"/>
                <a:ea typeface="Verdana" panose="020B0604030504040204" pitchFamily="34" charset="0"/>
              </a:rPr>
              <a:t>- Flat structure: all endpoints from different departments</a:t>
            </a:r>
          </a:p>
          <a:p>
            <a:r>
              <a:rPr lang="en-US" sz="3200" dirty="0">
                <a:latin typeface="Verdana" panose="020B0604030504040204" pitchFamily="34" charset="0"/>
                <a:ea typeface="Verdana" panose="020B0604030504040204" pitchFamily="34" charset="0"/>
              </a:rPr>
              <a:t> are in one VLAN.</a:t>
            </a:r>
          </a:p>
          <a:p>
            <a:endParaRPr lang="en-US" sz="32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r>
              <a:rPr lang="en-US" sz="3200" dirty="0">
                <a:latin typeface="Verdana" panose="020B0604030504040204" pitchFamily="34" charset="0"/>
                <a:ea typeface="Verdana" panose="020B0604030504040204" pitchFamily="34" charset="0"/>
              </a:rPr>
              <a:t>- Firewall overloaded: not correctly sized, doing a lot</a:t>
            </a:r>
          </a:p>
          <a:p>
            <a:r>
              <a:rPr lang="en-US" sz="3200" dirty="0">
                <a:latin typeface="Verdana" panose="020B0604030504040204" pitchFamily="34" charset="0"/>
                <a:ea typeface="Verdana" panose="020B0604030504040204" pitchFamily="34" charset="0"/>
              </a:rPr>
              <a:t> of tasks (routing and security), resources bottleneck.</a:t>
            </a:r>
          </a:p>
          <a:p>
            <a:br>
              <a:rPr lang="en-US" sz="3200" dirty="0">
                <a:latin typeface="Verdana" panose="020B0604030504040204" pitchFamily="34" charset="0"/>
                <a:ea typeface="Verdana" panose="020B0604030504040204" pitchFamily="34" charset="0"/>
              </a:rPr>
            </a:br>
            <a:endParaRPr lang="en-US" sz="32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EA0D33-F37F-E57D-1239-6A45F1E67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1201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CED323A-81CD-7F5D-228B-81B2741BCC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9690" y="1639906"/>
            <a:ext cx="7192619" cy="490018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A3F9836-2D49-F80F-C98B-FAB6FAB88734}"/>
              </a:ext>
            </a:extLst>
          </p:cNvPr>
          <p:cNvSpPr txBox="1"/>
          <p:nvPr/>
        </p:nvSpPr>
        <p:spPr>
          <a:xfrm>
            <a:off x="1700116" y="658090"/>
            <a:ext cx="879176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New proposed diagram simplifi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AD4295-8A4E-9895-C77F-ABF554C88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2600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9C07077-71F0-77FA-AF0A-4A7137680C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643" y="1593273"/>
            <a:ext cx="10294711" cy="497378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DBB5BA9-301A-63E8-B57B-7112CA281D4B}"/>
              </a:ext>
            </a:extLst>
          </p:cNvPr>
          <p:cNvSpPr txBox="1"/>
          <p:nvPr/>
        </p:nvSpPr>
        <p:spPr>
          <a:xfrm>
            <a:off x="2925099" y="543098"/>
            <a:ext cx="634180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New topology (detaile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FF6733-6A29-A8F9-69F6-640DCEC0C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558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4D0B6EB-1E45-A51D-0B4E-C549C5D011E5}"/>
              </a:ext>
            </a:extLst>
          </p:cNvPr>
          <p:cNvSpPr txBox="1"/>
          <p:nvPr/>
        </p:nvSpPr>
        <p:spPr>
          <a:xfrm>
            <a:off x="3821430" y="1997839"/>
            <a:ext cx="482380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>
                <a:latin typeface="Verdana" panose="020B0604030504040204" pitchFamily="34" charset="0"/>
                <a:ea typeface="Verdana" panose="020B0604030504040204" pitchFamily="34" charset="0"/>
              </a:rPr>
              <a:t>Security</a:t>
            </a:r>
          </a:p>
          <a:p>
            <a:pPr algn="ctr"/>
            <a:b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</a:br>
            <a:r>
              <a:rPr lang="en-US" sz="4000" dirty="0">
                <a:latin typeface="Verdana" panose="020B0604030504040204" pitchFamily="34" charset="0"/>
                <a:ea typeface="Verdana" panose="020B0604030504040204" pitchFamily="34" charset="0"/>
              </a:rPr>
              <a:t>The use of AC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D1C8885-87C5-52F5-371A-72B87E9A9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54BE-0A4F-41A7-92B7-899EA9A5E8A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69349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539</TotalTime>
  <Words>286</Words>
  <Application>Microsoft Office PowerPoint</Application>
  <PresentationFormat>Widescreen</PresentationFormat>
  <Paragraphs>8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Calibri</vt:lpstr>
      <vt:lpstr>Century Gothic</vt:lpstr>
      <vt:lpstr>Times New Roman</vt:lpstr>
      <vt:lpstr>Verdana</vt:lpstr>
      <vt:lpstr>Wingdings 3</vt:lpstr>
      <vt:lpstr>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ad Chalhoub</dc:creator>
  <cp:lastModifiedBy>Mohamad Chalhoub</cp:lastModifiedBy>
  <cp:revision>23</cp:revision>
  <dcterms:created xsi:type="dcterms:W3CDTF">2024-02-06T17:04:57Z</dcterms:created>
  <dcterms:modified xsi:type="dcterms:W3CDTF">2024-02-12T19:55:51Z</dcterms:modified>
</cp:coreProperties>
</file>